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5"/>
  </p:handoutMasterIdLst>
  <p:sldIdLst>
    <p:sldId id="256" r:id="rId3"/>
    <p:sldId id="296" r:id="rId5"/>
    <p:sldId id="258" r:id="rId6"/>
    <p:sldId id="331" r:id="rId7"/>
    <p:sldId id="335" r:id="rId8"/>
    <p:sldId id="330" r:id="rId9"/>
    <p:sldId id="341" r:id="rId10"/>
    <p:sldId id="342" r:id="rId11"/>
    <p:sldId id="344" r:id="rId12"/>
    <p:sldId id="346" r:id="rId13"/>
    <p:sldId id="347" r:id="rId14"/>
    <p:sldId id="348" r:id="rId15"/>
    <p:sldId id="349" r:id="rId16"/>
    <p:sldId id="351" r:id="rId17"/>
    <p:sldId id="352" r:id="rId18"/>
    <p:sldId id="354" r:id="rId19"/>
    <p:sldId id="355" r:id="rId20"/>
    <p:sldId id="356" r:id="rId21"/>
    <p:sldId id="357" r:id="rId22"/>
    <p:sldId id="358" r:id="rId23"/>
    <p:sldId id="282" r:id="rId2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42"/>
        <p:guide pos="288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8" Type="http://schemas.openxmlformats.org/officeDocument/2006/relationships/tableStyles" Target="tableStyles.xml"/><Relationship Id="rId27" Type="http://schemas.openxmlformats.org/officeDocument/2006/relationships/viewProps" Target="viewProps.xml"/><Relationship Id="rId26" Type="http://schemas.openxmlformats.org/officeDocument/2006/relationships/presProps" Target="presProps.xml"/><Relationship Id="rId25" Type="http://schemas.openxmlformats.org/officeDocument/2006/relationships/handoutMaster" Target="handoutMasters/handoutMaster1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GIF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17.png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4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5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589280" y="1417955"/>
          <a:ext cx="7683500" cy="438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52775" imgH="1800225" progId="Visio.Drawing.11">
                  <p:embed/>
                </p:oleObj>
              </mc:Choice>
              <mc:Fallback>
                <p:oleObj name="" r:id="rId1" imgW="3152775" imgH="1800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7683500" cy="4380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457200" y="1417955"/>
          <a:ext cx="807529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152775" imgH="1628775" progId="Visio.Drawing.11">
                  <p:embed/>
                </p:oleObj>
              </mc:Choice>
              <mc:Fallback>
                <p:oleObj name="" r:id="rId3" imgW="3152775" imgH="16287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17955"/>
                        <a:ext cx="807529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5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94945" y="2320290"/>
          <a:ext cx="8491855" cy="20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00850" imgH="1200150" progId="Visio.Drawing.11">
                  <p:embed/>
                </p:oleObj>
              </mc:Choice>
              <mc:Fallback>
                <p:oleObj name="" r:id="rId1" imgW="6800850" imgH="12001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45" y="2320290"/>
                        <a:ext cx="8491855" cy="2048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45" y="1838960"/>
            <a:ext cx="8428990" cy="3053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5" y="1541780"/>
            <a:ext cx="8428990" cy="4237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8635" y="1816735"/>
            <a:ext cx="4787265" cy="3747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635" y="1584325"/>
            <a:ext cx="5706745" cy="4418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 descr="Tes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2075" y="1530350"/>
            <a:ext cx="5666105" cy="4371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170" y="2134870"/>
            <a:ext cx="7864475" cy="239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170" y="2134870"/>
            <a:ext cx="7865110" cy="2498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170" y="1726565"/>
            <a:ext cx="7865110" cy="3729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sym typeface="+mn-ea"/>
              </a:rPr>
              <a:t>仿真结果展示</a:t>
            </a:r>
            <a:endParaRPr lang="zh-CN" altLang="en-US" sz="2800"/>
          </a:p>
        </p:txBody>
      </p:sp>
      <p:pic>
        <p:nvPicPr>
          <p:cNvPr id="49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385" y="1930400"/>
            <a:ext cx="8273415" cy="299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0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" y="1615440"/>
            <a:ext cx="8273415" cy="41598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楷体" panose="02010609060101010101" charset="-122"/>
                <a:ea typeface="楷体" panose="02010609060101010101" charset="-122"/>
              </a:rPr>
              <a:t>智能协同仿真系统展示</a:t>
            </a:r>
            <a:endParaRPr lang="zh-CN" altLang="en-US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5" grpId="0" animBg="1"/>
      <p:bldP spid="7" grpId="0" animBg="1"/>
      <p:bldP spid="28" grpId="0" animBg="1"/>
      <p:bldP spid="16" grpId="0" animBg="1"/>
      <p:bldP spid="17" grpId="0" animBg="1"/>
      <p:bldP spid="18" grpId="0" animBg="1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" action="ppaction://hlinkfile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" action="ppaction://hlinkfile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微软的体感设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innect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化学实验产生气味的传感器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culus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781</Words>
  <Application>WPS 演示</Application>
  <PresentationFormat>全屏显示(4:3)</PresentationFormat>
  <Paragraphs>126</Paragraphs>
  <Slides>2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1</vt:i4>
      </vt:variant>
    </vt:vector>
  </HeadingPairs>
  <TitlesOfParts>
    <vt:vector size="45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Arial Unicode MS</vt:lpstr>
      <vt:lpstr>华文楷体</vt:lpstr>
      <vt:lpstr>Wingdings</vt:lpstr>
      <vt:lpstr>聚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三大系统</vt:lpstr>
      <vt:lpstr>智能协同仿真实验系统——五大功能模块</vt:lpstr>
      <vt:lpstr>五大功能模块——刷脸登录</vt:lpstr>
      <vt:lpstr>五大功能模块——聊天室</vt:lpstr>
      <vt:lpstr>五大功能模块——智能语音</vt:lpstr>
      <vt:lpstr>五大功能模块——智能语音</vt:lpstr>
      <vt:lpstr>五大功能模块——智能答疑</vt:lpstr>
      <vt:lpstr>五大功能模块——协同习题</vt:lpstr>
      <vt:lpstr>五大功能模块——协同习题</vt:lpstr>
      <vt:lpstr>PowerPoint 演示文稿</vt:lpstr>
      <vt:lpstr>仿真结果展示</vt:lpstr>
      <vt:lpstr>仿真结果展示</vt:lpstr>
      <vt:lpstr>仿真结果展示</vt:lpstr>
      <vt:lpstr>仿真结果展示</vt:lpstr>
      <vt:lpstr>仿真结果展示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31</cp:revision>
  <dcterms:created xsi:type="dcterms:W3CDTF">2018-11-24T07:48:00Z</dcterms:created>
  <dcterms:modified xsi:type="dcterms:W3CDTF">2020-05-18T09:24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